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74D9" w:rsidRDefault="003A2727">
      <w:pPr>
        <w:rPr>
          <w:b/>
        </w:rPr>
      </w:pPr>
      <w:bookmarkStart w:id="0" w:name="_GoBack"/>
      <w:bookmarkEnd w:id="0"/>
      <w:r w:rsidRPr="003A2727">
        <w:rPr>
          <w:b/>
        </w:rPr>
        <w:t>Main Screen for user where account doesn’t exists:</w:t>
      </w:r>
    </w:p>
    <w:p w:rsidR="003A2727" w:rsidRDefault="00832033">
      <w:r>
        <w:object w:dxaOrig="7280" w:dyaOrig="4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246.75pt" o:ole="">
            <v:imagedata r:id="rId5" o:title=""/>
          </v:shape>
          <o:OLEObject Type="Embed" ProgID="Visio.Drawing.11" ShapeID="_x0000_i1025" DrawAspect="Content" ObjectID="_1454406739" r:id="rId6"/>
        </w:object>
      </w:r>
    </w:p>
    <w:p w:rsidR="003A2727" w:rsidRDefault="003A2727" w:rsidP="003A2727">
      <w:pPr>
        <w:pStyle w:val="ListParagraph"/>
        <w:numPr>
          <w:ilvl w:val="0"/>
          <w:numId w:val="1"/>
        </w:numPr>
      </w:pPr>
      <w:r>
        <w:t>On click of ‘Create New Account’, user will be redirected to new account screen</w:t>
      </w:r>
    </w:p>
    <w:p w:rsidR="003A2727" w:rsidRDefault="003A2727" w:rsidP="003A2727">
      <w:pPr>
        <w:pStyle w:val="ListParagraph"/>
        <w:numPr>
          <w:ilvl w:val="0"/>
          <w:numId w:val="1"/>
        </w:numPr>
      </w:pPr>
      <w:r>
        <w:t>On click of Tutorial, tutorial list will be displayed and on selection of specific tutorial, respective detail will be displayed</w:t>
      </w:r>
    </w:p>
    <w:p w:rsidR="003A2727" w:rsidRDefault="003A2727" w:rsidP="003A2727">
      <w:pPr>
        <w:ind w:left="360"/>
      </w:pPr>
    </w:p>
    <w:p w:rsidR="003A2727" w:rsidRDefault="003A2727" w:rsidP="003A2727">
      <w:pPr>
        <w:rPr>
          <w:b/>
        </w:rPr>
      </w:pPr>
      <w:r w:rsidRPr="003A2727">
        <w:rPr>
          <w:b/>
        </w:rPr>
        <w:t>Main Screen for user where account exists:</w:t>
      </w:r>
    </w:p>
    <w:p w:rsidR="003A2727" w:rsidRDefault="00614FDE">
      <w:r>
        <w:object w:dxaOrig="7280" w:dyaOrig="5677">
          <v:shape id="_x0000_i1028" type="#_x0000_t75" style="width:363.75pt;height:283.5pt" o:ole="">
            <v:imagedata r:id="rId7" o:title=""/>
          </v:shape>
          <o:OLEObject Type="Embed" ProgID="Visio.Drawing.11" ShapeID="_x0000_i1028" DrawAspect="Content" ObjectID="_1454406740" r:id="rId8"/>
        </w:object>
      </w:r>
    </w:p>
    <w:p w:rsidR="00832033" w:rsidRDefault="00832033" w:rsidP="00832033">
      <w:pPr>
        <w:pStyle w:val="ListParagraph"/>
        <w:numPr>
          <w:ilvl w:val="0"/>
          <w:numId w:val="1"/>
        </w:numPr>
      </w:pPr>
      <w:r>
        <w:t>On click of ‘Create New Account’, user will be redirected to new account screen</w:t>
      </w:r>
    </w:p>
    <w:p w:rsidR="00832033" w:rsidRDefault="00832033" w:rsidP="00832033">
      <w:pPr>
        <w:pStyle w:val="ListParagraph"/>
        <w:numPr>
          <w:ilvl w:val="0"/>
          <w:numId w:val="1"/>
        </w:numPr>
      </w:pPr>
      <w:r>
        <w:lastRenderedPageBreak/>
        <w:t>On click of Tutorial, tutorial list will be displayed and on selection of specific tutorial, respective detail will be displayed</w:t>
      </w:r>
    </w:p>
    <w:p w:rsidR="00832033" w:rsidRDefault="00832033" w:rsidP="00832033">
      <w:pPr>
        <w:pStyle w:val="ListParagraph"/>
        <w:numPr>
          <w:ilvl w:val="0"/>
          <w:numId w:val="1"/>
        </w:numPr>
      </w:pPr>
      <w:r>
        <w:t>On click of Account List, below screen will be displayed:</w:t>
      </w:r>
    </w:p>
    <w:p w:rsidR="00832033" w:rsidRDefault="00832033" w:rsidP="00832033">
      <w:pPr>
        <w:pStyle w:val="ListParagraph"/>
      </w:pPr>
    </w:p>
    <w:p w:rsidR="00832033" w:rsidRDefault="00832033" w:rsidP="00832033">
      <w:pPr>
        <w:pStyle w:val="ListParagraph"/>
      </w:pPr>
      <w:r>
        <w:object w:dxaOrig="7719" w:dyaOrig="9590">
          <v:shape id="_x0000_i1026" type="#_x0000_t75" style="width:386.25pt;height:479.25pt" o:ole="">
            <v:imagedata r:id="rId9" o:title=""/>
          </v:shape>
          <o:OLEObject Type="Embed" ProgID="Visio.Drawing.11" ShapeID="_x0000_i1026" DrawAspect="Content" ObjectID="_1454406741" r:id="rId10"/>
        </w:object>
      </w:r>
    </w:p>
    <w:p w:rsidR="00832033" w:rsidRDefault="00832033" w:rsidP="00832033">
      <w:pPr>
        <w:pStyle w:val="ListParagraph"/>
        <w:numPr>
          <w:ilvl w:val="0"/>
          <w:numId w:val="1"/>
        </w:numPr>
      </w:pPr>
      <w:r>
        <w:t xml:space="preserve">On click of </w:t>
      </w:r>
      <w:r>
        <w:t xml:space="preserve">any specific account, </w:t>
      </w:r>
      <w:r>
        <w:t>below screen will be displayed:</w:t>
      </w:r>
    </w:p>
    <w:p w:rsidR="00832033" w:rsidRDefault="00832033" w:rsidP="00832033">
      <w:pPr>
        <w:pStyle w:val="ListParagraph"/>
      </w:pPr>
      <w:r>
        <w:object w:dxaOrig="7280" w:dyaOrig="6188">
          <v:shape id="_x0000_i1027" type="#_x0000_t75" style="width:363.75pt;height:309.75pt" o:ole="">
            <v:imagedata r:id="rId11" o:title=""/>
          </v:shape>
          <o:OLEObject Type="Embed" ProgID="Visio.Drawing.11" ShapeID="_x0000_i1027" DrawAspect="Content" ObjectID="_1454406742" r:id="rId12"/>
        </w:object>
      </w:r>
    </w:p>
    <w:p w:rsidR="00832033" w:rsidRDefault="00832033" w:rsidP="00832033">
      <w:pPr>
        <w:pStyle w:val="ListParagraph"/>
      </w:pPr>
    </w:p>
    <w:p w:rsidR="00C51AA9" w:rsidRDefault="00832033" w:rsidP="00832033">
      <w:pPr>
        <w:pStyle w:val="ListParagraph"/>
        <w:numPr>
          <w:ilvl w:val="0"/>
          <w:numId w:val="1"/>
        </w:numPr>
      </w:pPr>
      <w:r>
        <w:t xml:space="preserve">On click of View/Edit Ticket, user will be redirected to all tickets </w:t>
      </w:r>
      <w:r w:rsidR="00C51AA9">
        <w:t>list. On click of any particular ticket, he /she can check details of request/complain raised.</w:t>
      </w:r>
    </w:p>
    <w:p w:rsidR="00832033" w:rsidRDefault="00832033" w:rsidP="00832033">
      <w:pPr>
        <w:pStyle w:val="ListParagraph"/>
        <w:numPr>
          <w:ilvl w:val="0"/>
          <w:numId w:val="1"/>
        </w:numPr>
      </w:pPr>
      <w:r>
        <w:t xml:space="preserve">On click of any specific create ticket, user will be redirected to new page where he/she will enter details and submit. </w:t>
      </w:r>
    </w:p>
    <w:p w:rsidR="00832033" w:rsidRDefault="00832033" w:rsidP="00832033">
      <w:pPr>
        <w:pStyle w:val="ListParagraph"/>
      </w:pPr>
    </w:p>
    <w:p w:rsidR="003A2727" w:rsidRDefault="003A2727"/>
    <w:p w:rsidR="003A2727" w:rsidRPr="003A2727" w:rsidRDefault="003A2727">
      <w:pPr>
        <w:rPr>
          <w:b/>
        </w:rPr>
      </w:pPr>
    </w:p>
    <w:sectPr w:rsidR="003A2727" w:rsidRPr="003A272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16D383C"/>
    <w:multiLevelType w:val="hybridMultilevel"/>
    <w:tmpl w:val="8D162F3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4BC8"/>
    <w:rsid w:val="003A2727"/>
    <w:rsid w:val="004A2F32"/>
    <w:rsid w:val="00614FDE"/>
    <w:rsid w:val="006D14D9"/>
    <w:rsid w:val="00750F9D"/>
    <w:rsid w:val="00832033"/>
    <w:rsid w:val="00AC4BC8"/>
    <w:rsid w:val="00C51A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B886A47-83CE-4A07-AEFB-C2681B8D1B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272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</Pages>
  <Words>156</Words>
  <Characters>89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hmi Sharma</dc:creator>
  <cp:keywords/>
  <dc:description/>
  <cp:lastModifiedBy>Rashmi Sharma</cp:lastModifiedBy>
  <cp:revision>8</cp:revision>
  <dcterms:created xsi:type="dcterms:W3CDTF">2014-02-20T06:58:00Z</dcterms:created>
  <dcterms:modified xsi:type="dcterms:W3CDTF">2014-02-20T07:34:00Z</dcterms:modified>
</cp:coreProperties>
</file>